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25pt" o:ole="">
            <v:imagedata r:id="rId5" o:title=""/>
          </v:shape>
          <o:OLEObject Type="Embed" ProgID="Visio.Drawing.11" ShapeID="_x0000_i1025" DrawAspect="Content" ObjectID="_1491052112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4101" w:dyaOrig="12168">
          <v:shape id="_x0000_i1026" type="#_x0000_t75" style="width:467.25pt;height:403.5pt" o:ole="">
            <v:imagedata r:id="rId7" o:title=""/>
          </v:shape>
          <o:OLEObject Type="Embed" ProgID="Visio.Drawing.11" ShapeID="_x0000_i1026" DrawAspect="Content" ObjectID="_1491052113" r:id="rId8"/>
        </w:objec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кация прецедента «Просмотр всех това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списка всех товаров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товаров в 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4 Спецификация прецедента «Просмотр всех фирм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фирм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фирм в окне веб-страницы</w:t>
      </w: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5 Спецификация прецедента «Просмотр товар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информации о товаре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6 Спецификация прецедента «Сделать заказ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составление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дтверждения заказа, заказ заносится в базу данных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Альтернативны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дтверждения заказа не произошло, система перенаправляет пользователя на страницу списка всех товаров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7 Спецификация прецедента «Просмотр заказ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заказе в окне веб-страницы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еренаправляет пользователя на страницу с описанием ошибки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8 Спецификация прецедента «Просмотреть все заказы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заказов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C01D09" w:rsidRDefault="00BF76BD" w:rsidP="00C01D09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не существуют, система показывает сообщение о том, что ни одного заказа пока не сделано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 Архитектура системы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ный анализ показал, что в состав РСОИ входят три типа узлов, проектирование которых рассматривается в рамках данного проекта: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интернет-магазина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фирмы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удаленного сервер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интернет-магазина должна предоставля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EB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рфейс пользователю для взаимодействия. </w:t>
      </w:r>
      <w:bookmarkStart w:id="0" w:name="_GoBack"/>
      <w:bookmarkEnd w:id="0"/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ледующем рисунке показаны компоненты РСОИ и интерфейсы, которыми они соединены.</w:t>
      </w: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pict>
          <v:shape id="_x0000_i1027" type="#_x0000_t75" style="width:468pt;height:180.75pt">
            <v:imagedata r:id="rId9" o:title="Диаграмма2"/>
          </v:shape>
        </w:pic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3. Диаграмма компонент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дель данных 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модели данных для системы интернет-магазина изображен на следующем рисунке.</w:t>
      </w: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639" w:dyaOrig="5724">
          <v:shape id="_x0000_i1028" type="#_x0000_t75" style="width:467.25pt;height:277.5pt" o:ole="">
            <v:imagedata r:id="rId10" o:title=""/>
          </v:shape>
          <o:OLEObject Type="Embed" ProgID="Visio.Drawing.11" ShapeID="_x0000_i1028" DrawAspect="Content" ObjectID="_1491052114" r:id="rId1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4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иаграмма модели данных для системы интернет-магазин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классов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транспортной подсистемы задачи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подсистемы доступа к данным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сс *** работает с таблицей ** базы данных. Предоставляет следующие методы: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1. Спецификация для диаграммы классов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базы данных системы интернет-магазин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изнес-логик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чи бизнес-логики входит:</w:t>
      </w:r>
    </w:p>
    <w:p w:rsidR="00C01D09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сообщений пользователя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правка запросов узлам РСОИ, согласно логике обработки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ответов от узлов РСОИ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а подсистемы бизнес-логики изображена на следующем рисунке.</w:t>
      </w:r>
    </w:p>
    <w:p w:rsidR="003E5B6A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1110" w:dyaOrig="4674">
          <v:shape id="_x0000_i1029" type="#_x0000_t75" style="width:468pt;height:196.5pt" o:ole="">
            <v:imagedata r:id="rId12" o:title=""/>
          </v:shape>
          <o:OLEObject Type="Embed" ProgID="Visio.Drawing.11" ShapeID="_x0000_i1029" DrawAspect="Content" ObjectID="_1491052115" r:id="rId13"/>
        </w:object>
      </w:r>
    </w:p>
    <w:p w:rsidR="00CE796B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омпонент подсистемы бизнес-логики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пакетов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представлена диаграмма пакетов разрабатываемой системы интернет-магазина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E796B" w:rsidRPr="0051073E" w:rsidRDefault="0051073E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object w:dxaOrig="7920" w:dyaOrig="7088">
          <v:shape id="_x0000_i1030" type="#_x0000_t75" style="width:396pt;height:354.75pt" o:ole="">
            <v:imagedata r:id="rId14" o:title=""/>
          </v:shape>
          <o:OLEObject Type="Embed" ProgID="Visio.Drawing.11" ShapeID="_x0000_i1030" DrawAspect="Content" ObjectID="_1491052116" r:id="rId15"/>
        </w:object>
      </w: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пакетов системы интернет-магазина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размещения компонентов</w:t>
      </w:r>
    </w:p>
    <w:p w:rsidR="003D78EC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 этом разделе представлена диаграмма размещения разрабатываемой системы.</w:t>
      </w:r>
    </w:p>
    <w:p w:rsidR="003D78EC" w:rsidRPr="00CE796B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3D78EC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0</w:t>
      </w:r>
      <w:r w:rsidR="003D78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размещения разрабатываемой системы.</w:t>
      </w:r>
    </w:p>
    <w:p w:rsidR="003D78EC" w:rsidRPr="003E5B6A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3D78EC" w:rsidRPr="003E5B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F3AA5"/>
    <w:multiLevelType w:val="hybridMultilevel"/>
    <w:tmpl w:val="F7EC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34B9B"/>
    <w:multiLevelType w:val="hybridMultilevel"/>
    <w:tmpl w:val="72D2775C"/>
    <w:lvl w:ilvl="0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28702C9"/>
    <w:multiLevelType w:val="hybridMultilevel"/>
    <w:tmpl w:val="F36C3602"/>
    <w:lvl w:ilvl="0" w:tplc="041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">
    <w:nsid w:val="160038D7"/>
    <w:multiLevelType w:val="hybridMultilevel"/>
    <w:tmpl w:val="AFFA8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2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F2A1BA2"/>
    <w:multiLevelType w:val="hybridMultilevel"/>
    <w:tmpl w:val="A3161E9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5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1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5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9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1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2">
    <w:nsid w:val="7AEA2BEA"/>
    <w:multiLevelType w:val="hybridMultilevel"/>
    <w:tmpl w:val="6D5A6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19"/>
  </w:num>
  <w:num w:numId="3">
    <w:abstractNumId w:val="33"/>
  </w:num>
  <w:num w:numId="4">
    <w:abstractNumId w:val="9"/>
  </w:num>
  <w:num w:numId="5">
    <w:abstractNumId w:val="10"/>
  </w:num>
  <w:num w:numId="6">
    <w:abstractNumId w:val="10"/>
    <w:lvlOverride w:ilvl="4">
      <w:lvl w:ilvl="4">
        <w:numFmt w:val="lowerLetter"/>
        <w:lvlText w:val="%5."/>
        <w:lvlJc w:val="left"/>
      </w:lvl>
    </w:lvlOverride>
  </w:num>
  <w:num w:numId="7">
    <w:abstractNumId w:val="18"/>
  </w:num>
  <w:num w:numId="8">
    <w:abstractNumId w:val="12"/>
  </w:num>
  <w:num w:numId="9">
    <w:abstractNumId w:val="16"/>
  </w:num>
  <w:num w:numId="10">
    <w:abstractNumId w:val="2"/>
  </w:num>
  <w:num w:numId="11">
    <w:abstractNumId w:val="3"/>
  </w:num>
  <w:num w:numId="12">
    <w:abstractNumId w:val="4"/>
  </w:num>
  <w:num w:numId="13">
    <w:abstractNumId w:val="24"/>
  </w:num>
  <w:num w:numId="14">
    <w:abstractNumId w:val="23"/>
  </w:num>
  <w:num w:numId="15">
    <w:abstractNumId w:val="26"/>
  </w:num>
  <w:num w:numId="16">
    <w:abstractNumId w:val="14"/>
  </w:num>
  <w:num w:numId="17">
    <w:abstractNumId w:val="20"/>
  </w:num>
  <w:num w:numId="18">
    <w:abstractNumId w:val="30"/>
  </w:num>
  <w:num w:numId="19">
    <w:abstractNumId w:val="22"/>
  </w:num>
  <w:num w:numId="20">
    <w:abstractNumId w:val="21"/>
  </w:num>
  <w:num w:numId="21">
    <w:abstractNumId w:val="29"/>
  </w:num>
  <w:num w:numId="22">
    <w:abstractNumId w:val="15"/>
  </w:num>
  <w:num w:numId="23">
    <w:abstractNumId w:val="11"/>
  </w:num>
  <w:num w:numId="24">
    <w:abstractNumId w:val="32"/>
  </w:num>
  <w:num w:numId="25">
    <w:abstractNumId w:val="31"/>
  </w:num>
  <w:num w:numId="26">
    <w:abstractNumId w:val="28"/>
  </w:num>
  <w:num w:numId="27">
    <w:abstractNumId w:val="5"/>
  </w:num>
  <w:num w:numId="28">
    <w:abstractNumId w:val="17"/>
  </w:num>
  <w:num w:numId="29">
    <w:abstractNumId w:val="8"/>
  </w:num>
  <w:num w:numId="30">
    <w:abstractNumId w:val="25"/>
  </w:num>
  <w:num w:numId="31">
    <w:abstractNumId w:val="1"/>
  </w:num>
  <w:num w:numId="32">
    <w:abstractNumId w:val="6"/>
  </w:num>
  <w:num w:numId="33">
    <w:abstractNumId w:val="7"/>
  </w:num>
  <w:num w:numId="34">
    <w:abstractNumId w:val="0"/>
  </w:num>
  <w:num w:numId="35">
    <w:abstractNumId w:val="1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94BD7"/>
    <w:rsid w:val="000D2FAE"/>
    <w:rsid w:val="0011566E"/>
    <w:rsid w:val="00170FA0"/>
    <w:rsid w:val="00172897"/>
    <w:rsid w:val="00186A3D"/>
    <w:rsid w:val="001E1136"/>
    <w:rsid w:val="00220922"/>
    <w:rsid w:val="00237821"/>
    <w:rsid w:val="00252D27"/>
    <w:rsid w:val="0027684D"/>
    <w:rsid w:val="00357120"/>
    <w:rsid w:val="003A5DF7"/>
    <w:rsid w:val="003D78EC"/>
    <w:rsid w:val="003E5B6A"/>
    <w:rsid w:val="00400D26"/>
    <w:rsid w:val="004C4288"/>
    <w:rsid w:val="005024FC"/>
    <w:rsid w:val="0051073E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0750A"/>
    <w:rsid w:val="00845941"/>
    <w:rsid w:val="008605B8"/>
    <w:rsid w:val="00B2040A"/>
    <w:rsid w:val="00B53341"/>
    <w:rsid w:val="00B57C19"/>
    <w:rsid w:val="00BF76BD"/>
    <w:rsid w:val="00C01D09"/>
    <w:rsid w:val="00C17E71"/>
    <w:rsid w:val="00C332A3"/>
    <w:rsid w:val="00C975D2"/>
    <w:rsid w:val="00CB26C7"/>
    <w:rsid w:val="00CE796B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6</Pages>
  <Words>2376</Words>
  <Characters>13549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12</cp:revision>
  <dcterms:created xsi:type="dcterms:W3CDTF">2015-04-07T09:21:00Z</dcterms:created>
  <dcterms:modified xsi:type="dcterms:W3CDTF">2015-04-20T13:22:00Z</dcterms:modified>
</cp:coreProperties>
</file>